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6D3913" w:rsidRDefault="006D3913" w:rsidP="006D3913">
      <w:pPr>
        <w:autoSpaceDE w:val="0"/>
        <w:autoSpaceDN w:val="0"/>
        <w:adjustRightInd w:val="0"/>
        <w:spacing w:line="288" w:lineRule="auto"/>
        <w:ind w:left="360"/>
        <w:rPr>
          <w:rFonts w:eastAsiaTheme="minorHAnsi"/>
          <w:bCs/>
          <w:color w:val="000000"/>
          <w:lang w:eastAsia="en-US"/>
        </w:rPr>
      </w:pPr>
      <w:r>
        <w:object w:dxaOrig="11252" w:dyaOrig="15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585.75pt" o:ole="">
            <v:imagedata r:id="rId5" o:title=""/>
          </v:shape>
          <o:OLEObject Type="Embed" ProgID="Visio.Drawing.11" ShapeID="_x0000_i1025" DrawAspect="Content" ObjectID="_1691924212" r:id="rId6"/>
        </w:object>
      </w:r>
    </w:p>
    <w:p w:rsidR="005F3E35" w:rsidRDefault="006D3913" w:rsidP="006D3913">
      <w:r>
        <w:object w:dxaOrig="10742" w:dyaOrig="9717">
          <v:shape id="_x0000_i1026" type="#_x0000_t75" style="width:465pt;height:437.25pt" o:ole="">
            <v:imagedata r:id="rId7" o:title=""/>
          </v:shape>
          <o:OLEObject Type="Embed" ProgID="Visio.Drawing.11" ShapeID="_x0000_i1026" DrawAspect="Content" ObjectID="_1691924213" r:id="rId8"/>
        </w:object>
      </w:r>
    </w:p>
    <w:sectPr w:rsidR="005F3E3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AE5BDD"/>
    <w:multiLevelType w:val="hybridMultilevel"/>
    <w:tmpl w:val="CC5ED72C"/>
    <w:lvl w:ilvl="0" w:tplc="3F9A8BCC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5414"/>
    <w:rsid w:val="00205414"/>
    <w:rsid w:val="005F3E35"/>
    <w:rsid w:val="006D39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BA47548-9C90-4E5D-8B9A-13B9E2F33E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39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rsid w:val="006D3913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rsid w:val="006D3913"/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8</Words>
  <Characters>50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10:00Z</dcterms:created>
  <dcterms:modified xsi:type="dcterms:W3CDTF">2021-08-31T11:10:00Z</dcterms:modified>
</cp:coreProperties>
</file>